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2C54" w:rsidRPr="006D2C54" w:rsidRDefault="006D2C54" w:rsidP="006D2C54">
      <w:pPr>
        <w:pStyle w:val="Heading2"/>
      </w:pPr>
      <w:bookmarkStart w:id="0" w:name="_Toc406454408"/>
      <w:r w:rsidRPr="006D2C54">
        <w:t>Rock</w:t>
      </w:r>
      <w:bookmarkEnd w:id="0"/>
    </w:p>
    <w:p w:rsidR="006D2C54" w:rsidRDefault="006D2C54" w:rsidP="006D2C54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:rsidR="006D2C54" w:rsidRPr="002D62A8" w:rsidRDefault="006D2C54" w:rsidP="006D2C54">
      <w:pPr>
        <w:pStyle w:val="ListParagraph"/>
        <w:numPr>
          <w:ilvl w:val="0"/>
          <w:numId w:val="2"/>
        </w:numPr>
        <w:rPr>
          <w:b/>
        </w:rPr>
      </w:pPr>
      <w:proofErr w:type="spellStart"/>
      <w:r w:rsidRPr="002D62A8">
        <w:rPr>
          <w:b/>
        </w:rPr>
        <w:t>Slow</w:t>
      </w:r>
      <w:proofErr w:type="spellEnd"/>
      <w:r w:rsidRPr="002D62A8">
        <w:rPr>
          <w:b/>
        </w:rPr>
        <w:t xml:space="preserve"> Lane</w:t>
      </w:r>
    </w:p>
    <w:p w:rsidR="006D2C54" w:rsidRPr="002D62A8" w:rsidRDefault="006D2C54" w:rsidP="006D2C54">
      <w:pPr>
        <w:pStyle w:val="ListParagraph"/>
        <w:numPr>
          <w:ilvl w:val="0"/>
          <w:numId w:val="2"/>
        </w:numPr>
        <w:rPr>
          <w:b/>
        </w:rPr>
      </w:pPr>
      <w:r w:rsidRPr="002D62A8">
        <w:rPr>
          <w:b/>
        </w:rPr>
        <w:t xml:space="preserve">Fast Lane </w:t>
      </w:r>
    </w:p>
    <w:p w:rsidR="006D2C54" w:rsidRDefault="006D2C54" w:rsidP="006D2C54">
      <w:r>
        <w:t>Visse softwaremoduler vil gå igen for begge baner, men hastigheden af disse (prioriteten</w:t>
      </w:r>
      <w:r>
        <w:rPr>
          <w:rStyle w:val="FootnoteReference"/>
        </w:rPr>
        <w:footnoteReference w:id="1"/>
      </w:r>
      <w:r>
        <w:t xml:space="preserve"> i systemets </w:t>
      </w:r>
      <w:proofErr w:type="spellStart"/>
      <w:r>
        <w:t>scheduler</w:t>
      </w:r>
      <w:proofErr w:type="spellEnd"/>
      <w:r>
        <w:t>), vil afhænge af hvilken tråd, de indgår i.</w:t>
      </w:r>
    </w:p>
    <w:p w:rsidR="006D2C54" w:rsidRDefault="006D2C54" w:rsidP="006D2C54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:rsidR="006D2C54" w:rsidRDefault="006D2C54" w:rsidP="006D2C54">
      <w:pPr>
        <w:pStyle w:val="Heading3"/>
      </w:pPr>
      <w:bookmarkStart w:id="1" w:name="_Toc406454412"/>
      <w:bookmarkStart w:id="2" w:name="_Toc406454409"/>
      <w:r w:rsidRPr="009A7BFC">
        <w:t xml:space="preserve">Overordnet Klassediagram </w:t>
      </w:r>
      <w:r w:rsidRPr="009A7BFC">
        <w:rPr>
          <w:rStyle w:val="Heading3Char"/>
        </w:rPr>
        <w:t>Rock</w:t>
      </w:r>
      <w:bookmarkEnd w:id="1"/>
      <w:r w:rsidRPr="009A7BFC">
        <w:t xml:space="preserve">  </w:t>
      </w:r>
    </w:p>
    <w:p w:rsidR="008245EB" w:rsidRPr="008245EB" w:rsidRDefault="008245EB" w:rsidP="006D2C54">
      <w:pPr>
        <w:rPr>
          <w:b/>
        </w:rPr>
      </w:pPr>
      <w:r>
        <w:rPr>
          <w:b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1.95pt;height:326.15pt">
            <v:imagedata r:id="rId7" o:title="Rock Class Diagram"/>
          </v:shape>
        </w:pict>
      </w:r>
    </w:p>
    <w:p w:rsidR="006D2C54" w:rsidRDefault="006D2C54" w:rsidP="006D2C54">
      <w:pPr>
        <w:pStyle w:val="Heading3"/>
      </w:pPr>
      <w:proofErr w:type="spellStart"/>
      <w:r>
        <w:t>Trådkommunikation</w:t>
      </w:r>
      <w:bookmarkEnd w:id="2"/>
      <w:proofErr w:type="spellEnd"/>
    </w:p>
    <w:p w:rsidR="006D2C54" w:rsidRPr="0016583F" w:rsidRDefault="006D2C54" w:rsidP="006D2C54">
      <w:r>
        <w:t>I dette afsnit skitseres overordnet, hvordan kommunikation, trådene imellem, vil foregå.</w: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6D2C54" w:rsidRDefault="006D2C54" w:rsidP="006D2C54">
      <w:pPr>
        <w:pStyle w:val="Heading3"/>
      </w:pPr>
      <w:bookmarkStart w:id="3" w:name="_Toc406454410"/>
      <w:proofErr w:type="spellStart"/>
      <w:r>
        <w:lastRenderedPageBreak/>
        <w:t>Slow</w:t>
      </w:r>
      <w:proofErr w:type="spellEnd"/>
      <w:r>
        <w:t xml:space="preserve"> Lane</w:t>
      </w:r>
      <w:bookmarkEnd w:id="3"/>
    </w:p>
    <w:p w:rsidR="006D2C54" w:rsidRPr="00F05A4F" w:rsidRDefault="006D2C54" w:rsidP="006D2C54">
      <w:r>
        <w:t xml:space="preserve">Denne bane håndterer de softwaremoduler i systemet, hvis afvikling ikke er kritisk for den musikalske oplevelse ved benyttelse af BodyRock3000. </w:t>
      </w:r>
    </w:p>
    <w:p w:rsidR="006D2C54" w:rsidRDefault="006D2C54" w:rsidP="006D2C54">
      <w:pPr>
        <w:pStyle w:val="Heading4"/>
      </w:pPr>
      <w:r>
        <w:t xml:space="preserve">SW-moduler i </w:t>
      </w:r>
      <w:proofErr w:type="spellStart"/>
      <w:r>
        <w:t>Slow</w:t>
      </w:r>
      <w:proofErr w:type="spellEnd"/>
      <w:r>
        <w:t xml:space="preserve"> Lane</w:t>
      </w:r>
    </w:p>
    <w:p w:rsidR="006D2C54" w:rsidRDefault="006D2C54" w:rsidP="006D2C54">
      <w:r>
        <w:t xml:space="preserve">Bruger-indstillinger af systemet (UC 2-4) tildeles en lav prioritet i systemets </w:t>
      </w:r>
      <w:proofErr w:type="spellStart"/>
      <w:r>
        <w:t>scheduler</w:t>
      </w:r>
      <w:proofErr w:type="spellEnd"/>
      <w:r>
        <w:t xml:space="preserve">, da disse kun anvendes sjældent, og ikke er </w:t>
      </w:r>
      <w:proofErr w:type="spellStart"/>
      <w:r>
        <w:t>latens</w:t>
      </w:r>
      <w:proofErr w:type="spellEnd"/>
      <w:r>
        <w:t>-kritiske. Følgende softwaremoduler tager sig af disse indstillinger: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GUI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proofErr w:type="spellStart"/>
      <w:r>
        <w:t>DataBank</w:t>
      </w:r>
      <w:proofErr w:type="spellEnd"/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Controller</w:t>
      </w:r>
    </w:p>
    <w:p w:rsidR="006D2C54" w:rsidRPr="00257E7C" w:rsidRDefault="006D2C54" w:rsidP="006D2C54">
      <w:r>
        <w:t xml:space="preserve">Controller og </w:t>
      </w:r>
      <w:proofErr w:type="spellStart"/>
      <w:r>
        <w:t>DataBank</w:t>
      </w:r>
      <w:proofErr w:type="spellEnd"/>
      <w:r>
        <w:t xml:space="preserve"> vil blive brugt i hhv. </w:t>
      </w:r>
      <w:proofErr w:type="spellStart"/>
      <w:r>
        <w:t>Slow</w:t>
      </w:r>
      <w:proofErr w:type="spellEnd"/>
      <w:r>
        <w:t xml:space="preserve"> og Fast Lane afhængigt af hvilken sammenhæng de benyttes i.</w:t>
      </w:r>
    </w:p>
    <w:p w:rsidR="006D2C54" w:rsidRDefault="006D2C54" w:rsidP="006D2C54">
      <w:pPr>
        <w:pStyle w:val="Heading4"/>
      </w:pPr>
      <w:r>
        <w:t xml:space="preserve">Applikationsmodel for </w:t>
      </w:r>
      <w:proofErr w:type="spellStart"/>
      <w:r>
        <w:t>Slow</w:t>
      </w:r>
      <w:proofErr w:type="spellEnd"/>
      <w:r>
        <w:t xml:space="preserve"> Lane</w:t>
      </w:r>
    </w:p>
    <w:p w:rsidR="006D2C54" w:rsidRDefault="006D2C54" w:rsidP="006D2C54">
      <w:proofErr w:type="spellStart"/>
      <w:r w:rsidRPr="005155C7">
        <w:rPr>
          <w:i/>
        </w:rPr>
        <w:t>Slow</w:t>
      </w:r>
      <w:proofErr w:type="spellEnd"/>
      <w:r w:rsidRPr="005155C7">
        <w:rPr>
          <w:i/>
        </w:rPr>
        <w:t xml:space="preserve"> Lane</w:t>
      </w:r>
      <w:r>
        <w:t xml:space="preserve"> benyttes i systemet som betegnelse for trådene </w:t>
      </w:r>
      <w:r w:rsidRPr="00764A4C">
        <w:rPr>
          <w:i/>
        </w:rPr>
        <w:t xml:space="preserve">GUI </w:t>
      </w:r>
      <w:r>
        <w:t xml:space="preserve">og </w:t>
      </w:r>
      <w:r w:rsidRPr="00764A4C">
        <w:rPr>
          <w:i/>
        </w:rPr>
        <w:t>Controller</w:t>
      </w:r>
      <w:r>
        <w:t xml:space="preserve">. Denne del af systemet står for at modtage input fra brugeren, samt for at administrere </w:t>
      </w:r>
      <w:proofErr w:type="spellStart"/>
      <w:r>
        <w:rPr>
          <w:i/>
        </w:rPr>
        <w:t>DataBank</w:t>
      </w:r>
      <w:proofErr w:type="spellEnd"/>
      <w:r>
        <w:t xml:space="preserve"> i henhold til disse.</w:t>
      </w:r>
    </w:p>
    <w:p w:rsidR="006D2C54" w:rsidRPr="005155C7" w:rsidRDefault="006D2C54" w:rsidP="006D2C54">
      <w:r>
        <w:t xml:space="preserve">Herudover administrerer </w:t>
      </w:r>
      <w:r w:rsidRPr="00396A7E">
        <w:rPr>
          <w:i/>
        </w:rPr>
        <w:t>Controller</w:t>
      </w:r>
      <w:r>
        <w:t xml:space="preserve"> ligeledes trådene i </w:t>
      </w:r>
      <w:r w:rsidRPr="005155C7">
        <w:rPr>
          <w:i/>
        </w:rPr>
        <w:t>Fast Lane</w:t>
      </w:r>
      <w:r>
        <w:t xml:space="preserve">, hvilket bl.a. indebærer at modtage </w:t>
      </w:r>
      <w:proofErr w:type="spellStart"/>
      <w:r>
        <w:t>presets</w:t>
      </w:r>
      <w:proofErr w:type="spellEnd"/>
      <w:r>
        <w:t xml:space="preserve"> fra </w:t>
      </w:r>
      <w:r>
        <w:rPr>
          <w:i/>
        </w:rPr>
        <w:t>Receiver</w:t>
      </w:r>
      <w:r>
        <w:t xml:space="preserve">, samt at sende opdaterede data fra </w:t>
      </w:r>
      <w:proofErr w:type="spellStart"/>
      <w:r>
        <w:rPr>
          <w:i/>
        </w:rPr>
        <w:t>DataBank</w:t>
      </w:r>
      <w:proofErr w:type="spellEnd"/>
      <w:r>
        <w:t xml:space="preserve"> til </w:t>
      </w:r>
      <w:proofErr w:type="spellStart"/>
      <w:r>
        <w:rPr>
          <w:i/>
        </w:rPr>
        <w:t>MidiM</w:t>
      </w:r>
      <w:r w:rsidRPr="005155C7">
        <w:rPr>
          <w:i/>
        </w:rPr>
        <w:t>odule</w:t>
      </w:r>
      <w:proofErr w:type="spellEnd"/>
      <w:r>
        <w:t xml:space="preserve"> og </w:t>
      </w:r>
      <w:r>
        <w:rPr>
          <w:i/>
        </w:rPr>
        <w:t>ALSA-</w:t>
      </w:r>
      <w:proofErr w:type="spellStart"/>
      <w:r w:rsidRPr="005155C7">
        <w:rPr>
          <w:i/>
        </w:rPr>
        <w:t>Functions</w:t>
      </w:r>
      <w:proofErr w:type="spellEnd"/>
      <w:r>
        <w:t>.</w:t>
      </w:r>
    </w:p>
    <w:p w:rsidR="006D2C54" w:rsidRDefault="006D2C54" w:rsidP="006D2C54">
      <w:pPr>
        <w:pStyle w:val="Heading4"/>
      </w:pP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pPr>
        <w:pStyle w:val="Heading5"/>
      </w:pPr>
      <w:r>
        <w:object w:dxaOrig="10111" w:dyaOrig="7681">
          <v:shape id="_x0000_i1025" type="#_x0000_t75" style="width:482.5pt;height:365.35pt" o:ole="">
            <v:imagedata r:id="rId8" o:title=""/>
          </v:shape>
          <o:OLEObject Type="Embed" ProgID="Visio.Drawing.15" ShapeID="_x0000_i1025" DrawAspect="Content" ObjectID="_1480241137" r:id="rId9"/>
        </w:object>
      </w:r>
    </w:p>
    <w:p w:rsidR="006D2C54" w:rsidRDefault="006D2C54" w:rsidP="006D2C54">
      <w:r>
        <w:t xml:space="preserve">I dette diagram ses en beskrivelse af kommunikation mellem hhv. </w:t>
      </w:r>
      <w:r w:rsidRPr="00396A7E">
        <w:rPr>
          <w:i/>
        </w:rPr>
        <w:t>GUI</w:t>
      </w:r>
      <w:r>
        <w:rPr>
          <w:i/>
        </w:rPr>
        <w:t>-</w:t>
      </w:r>
      <w:r>
        <w:t xml:space="preserve"> og </w:t>
      </w:r>
      <w:r w:rsidRPr="00396A7E">
        <w:rPr>
          <w:i/>
        </w:rPr>
        <w:t>Controller</w:t>
      </w:r>
      <w:r>
        <w:t>-tråden, når brugeren skal oprette en ny sensorkonfiguration.</w:t>
      </w:r>
      <w:r>
        <w:br/>
        <w:t>Denne kan betragtes, som værende repræsentativ for den generelle kommunikation mellem de to tråde.</w:t>
      </w:r>
    </w:p>
    <w:p w:rsidR="006D2C54" w:rsidRDefault="006D2C54" w:rsidP="006D2C54">
      <w:r w:rsidRPr="00396A7E">
        <w:rPr>
          <w:i/>
        </w:rPr>
        <w:t>GUI</w:t>
      </w:r>
      <w:r>
        <w:t xml:space="preserve">-delen i diagrammet er en samlet betegnelse for diverse klasser i User Interface. Disse klasser kommunikerer gennem </w:t>
      </w:r>
      <w:proofErr w:type="spellStart"/>
      <w:r w:rsidRPr="00396A7E">
        <w:rPr>
          <w:i/>
        </w:rPr>
        <w:t>MsgHandler</w:t>
      </w:r>
      <w:proofErr w:type="spellEnd"/>
      <w:r>
        <w:rPr>
          <w:i/>
        </w:rPr>
        <w:t>,</w:t>
      </w:r>
      <w:r>
        <w:t xml:space="preserve"> ned til </w:t>
      </w:r>
      <w:r>
        <w:rPr>
          <w:i/>
        </w:rPr>
        <w:t>Controller</w:t>
      </w:r>
      <w:r>
        <w:t xml:space="preserve">. </w:t>
      </w:r>
    </w:p>
    <w:p w:rsidR="006D2C54" w:rsidRDefault="006D2C54" w:rsidP="006D2C54">
      <w:pPr>
        <w:pStyle w:val="Heading5"/>
        <w:rPr>
          <w:color w:val="1F4D78" w:themeColor="accent1" w:themeShade="7F"/>
          <w:sz w:val="24"/>
          <w:szCs w:val="24"/>
        </w:rPr>
      </w:pPr>
      <w:r>
        <w:br w:type="page"/>
      </w:r>
    </w:p>
    <w:p w:rsidR="006D2C54" w:rsidRDefault="006D2C54" w:rsidP="006D2C54">
      <w:pPr>
        <w:pStyle w:val="Heading3"/>
      </w:pPr>
      <w:bookmarkStart w:id="4" w:name="_Toc406454411"/>
      <w:r>
        <w:lastRenderedPageBreak/>
        <w:t>Fast Lane</w:t>
      </w:r>
      <w:bookmarkEnd w:id="4"/>
    </w:p>
    <w:p w:rsidR="006D2C54" w:rsidRPr="00F05A4F" w:rsidRDefault="006D2C54" w:rsidP="006D2C54">
      <w:r>
        <w:t xml:space="preserve">Fast Lane håndterer de softwaremoduler i systemet, hvis afvikling er kritisk for den musikalske oplevelse ved benyttelse af BodyRock3000. </w:t>
      </w:r>
    </w:p>
    <w:p w:rsidR="006D2C54" w:rsidRDefault="006D2C54" w:rsidP="006D2C54">
      <w:pPr>
        <w:pStyle w:val="Heading4"/>
      </w:pPr>
      <w:r>
        <w:t>SW-moduler i Fast Lane</w:t>
      </w:r>
    </w:p>
    <w:p w:rsidR="006D2C54" w:rsidRDefault="006D2C54" w:rsidP="006D2C54">
      <w:r>
        <w:t xml:space="preserve">Benyttelse af systemet som instrument (UC 5-8) tildeles en høj prioritet i systemets </w:t>
      </w:r>
      <w:proofErr w:type="spellStart"/>
      <w:r>
        <w:t>scheduler</w:t>
      </w:r>
      <w:proofErr w:type="spellEnd"/>
      <w:r>
        <w:t xml:space="preserve">, da disse er </w:t>
      </w:r>
      <w:proofErr w:type="spellStart"/>
      <w:r>
        <w:t>latens</w:t>
      </w:r>
      <w:proofErr w:type="spellEnd"/>
      <w:r>
        <w:t>-kritiske. Følgende softwaremoduler benyttes ved brug af Rocks MIDI- og lydgenereringsfunktion: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Receiver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proofErr w:type="spellStart"/>
      <w:r>
        <w:t>MidiModule</w:t>
      </w:r>
      <w:proofErr w:type="spellEnd"/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ALSA-</w:t>
      </w:r>
      <w:proofErr w:type="spellStart"/>
      <w:r>
        <w:t>functions</w:t>
      </w:r>
      <w:proofErr w:type="spellEnd"/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(Controller)</w:t>
      </w:r>
    </w:p>
    <w:p w:rsidR="006D2C54" w:rsidRDefault="006D2C54" w:rsidP="006D2C54">
      <w:pPr>
        <w:pStyle w:val="ListParagraph"/>
        <w:numPr>
          <w:ilvl w:val="0"/>
          <w:numId w:val="1"/>
        </w:numPr>
      </w:pPr>
      <w:r>
        <w:t>(</w:t>
      </w:r>
      <w:proofErr w:type="spellStart"/>
      <w:r>
        <w:t>DataBank</w:t>
      </w:r>
      <w:proofErr w:type="spellEnd"/>
      <w:r>
        <w:t>)</w:t>
      </w:r>
    </w:p>
    <w:p w:rsidR="006D2C54" w:rsidRDefault="006D2C54" w:rsidP="006D2C54">
      <w:r w:rsidRPr="00396A7E">
        <w:rPr>
          <w:i/>
        </w:rPr>
        <w:t>Controller</w:t>
      </w:r>
      <w:r>
        <w:t xml:space="preserve"> og </w:t>
      </w:r>
      <w:proofErr w:type="spellStart"/>
      <w:r w:rsidRPr="00396A7E">
        <w:rPr>
          <w:i/>
        </w:rPr>
        <w:t>DataBank</w:t>
      </w:r>
      <w:proofErr w:type="spellEnd"/>
      <w:r>
        <w:t xml:space="preserve"> indgår i UC5, ”Vælg </w:t>
      </w:r>
      <w:proofErr w:type="spellStart"/>
      <w:r>
        <w:t>preset</w:t>
      </w:r>
      <w:proofErr w:type="spellEnd"/>
      <w:r>
        <w:t>”. UC5 er en afstikker-funktionalitet i Fast Lane, idet den kan anses som en (re-)initieringsfunktion for banen Fast Lane, hvis hovedfunktion er at omdanne sensordata til hhv. MIDI-signaler og lyd.</w:t>
      </w:r>
    </w:p>
    <w:p w:rsidR="006D2C54" w:rsidRDefault="006D2C54" w:rsidP="006D2C54">
      <w:pPr>
        <w:pStyle w:val="Heading4"/>
      </w:pPr>
      <w:r>
        <w:lastRenderedPageBreak/>
        <w:t>Receiver</w:t>
      </w: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pPr>
        <w:keepNext/>
      </w:pPr>
      <w:r>
        <w:object w:dxaOrig="9211" w:dyaOrig="7711">
          <v:shape id="_x0000_i1026" type="#_x0000_t75" style="width:461.55pt;height:386.35pt" o:ole="">
            <v:imagedata r:id="rId10" o:title=""/>
          </v:shape>
          <o:OLEObject Type="Embed" ProgID="Visio.Drawing.15" ShapeID="_x0000_i1026" DrawAspect="Content" ObjectID="_1480241138" r:id="rId11"/>
        </w:object>
      </w:r>
    </w:p>
    <w:p w:rsidR="006D2C54" w:rsidRDefault="006D2C54" w:rsidP="006D2C54">
      <w:pPr>
        <w:pStyle w:val="Caption"/>
        <w:ind w:firstLine="1304"/>
      </w:pPr>
      <w:r w:rsidRPr="0023702B">
        <w:rPr>
          <w:b/>
        </w:rPr>
        <w:t xml:space="preserve">Figur </w:t>
      </w:r>
      <w:r w:rsidRPr="0023702B">
        <w:rPr>
          <w:b/>
        </w:rPr>
        <w:fldChar w:fldCharType="begin"/>
      </w:r>
      <w:r w:rsidRPr="0023702B">
        <w:rPr>
          <w:b/>
        </w:rPr>
        <w:instrText xml:space="preserve"> SEQ Figur \* ARABIC </w:instrText>
      </w:r>
      <w:r w:rsidRPr="0023702B">
        <w:rPr>
          <w:b/>
        </w:rPr>
        <w:fldChar w:fldCharType="separate"/>
      </w:r>
      <w:r w:rsidR="008245EB">
        <w:rPr>
          <w:b/>
          <w:noProof/>
        </w:rPr>
        <w:t>1</w:t>
      </w:r>
      <w:r w:rsidRPr="0023702B">
        <w:rPr>
          <w:b/>
        </w:rPr>
        <w:fldChar w:fldCharType="end"/>
      </w:r>
      <w:r>
        <w:t xml:space="preserve"> </w:t>
      </w:r>
      <w:r w:rsidRPr="00646617">
        <w:t>Sekvensdiagram over operationerne udført af klassen Receiver</w:t>
      </w:r>
    </w:p>
    <w:p w:rsidR="006D2C54" w:rsidRPr="007C2A72" w:rsidRDefault="006D2C54" w:rsidP="006D2C54">
      <w:pPr>
        <w:pStyle w:val="Heading5"/>
      </w:pPr>
      <w:r>
        <w:t>Klassediagram</w:t>
      </w:r>
    </w:p>
    <w:p w:rsidR="006D2C54" w:rsidRDefault="006D2C54" w:rsidP="006D2C54">
      <w:pPr>
        <w:keepNext/>
        <w:ind w:firstLine="1304"/>
      </w:pPr>
      <w:r>
        <w:object w:dxaOrig="3871" w:dyaOrig="2881">
          <v:shape id="_x0000_i1027" type="#_x0000_t75" style="width:193.45pt;height:2in" o:ole="">
            <v:imagedata r:id="rId12" o:title=""/>
          </v:shape>
          <o:OLEObject Type="Embed" ProgID="Visio.Drawing.15" ShapeID="_x0000_i1027" DrawAspect="Content" ObjectID="_1480241139" r:id="rId13"/>
        </w:object>
      </w:r>
    </w:p>
    <w:p w:rsidR="006D2C54" w:rsidRDefault="006D2C54" w:rsidP="006D2C54">
      <w:pPr>
        <w:pStyle w:val="Caption"/>
        <w:ind w:firstLine="1304"/>
      </w:pPr>
      <w:r w:rsidRPr="007C2A72">
        <w:rPr>
          <w:b/>
        </w:rPr>
        <w:t xml:space="preserve">Figur </w:t>
      </w:r>
      <w:r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Pr="007C2A72">
        <w:rPr>
          <w:b/>
        </w:rPr>
        <w:fldChar w:fldCharType="separate"/>
      </w:r>
      <w:r w:rsidR="008245EB">
        <w:rPr>
          <w:b/>
          <w:noProof/>
        </w:rPr>
        <w:t>2</w:t>
      </w:r>
      <w:r w:rsidRPr="007C2A72">
        <w:rPr>
          <w:b/>
        </w:rPr>
        <w:fldChar w:fldCharType="end"/>
      </w:r>
      <w:r>
        <w:t xml:space="preserve"> Klassediagram over klassen Receiver</w:t>
      </w:r>
    </w:p>
    <w:p w:rsidR="006D2C54" w:rsidRPr="00CF6142" w:rsidRDefault="006D2C54" w:rsidP="006D2C54">
      <w:pPr>
        <w:pStyle w:val="Heading5"/>
      </w:pPr>
      <w:r>
        <w:t>Funktionsbeskrivelser</w:t>
      </w:r>
    </w:p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Con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i/>
              </w:rPr>
            </w:pPr>
            <w:r w:rsidRPr="006D6DC8">
              <w:t xml:space="preserve">Pointer til køen fra klassen </w:t>
            </w:r>
            <w:proofErr w:type="spellStart"/>
            <w:r>
              <w:rPr>
                <w:i/>
              </w:rPr>
              <w:t>Midi</w:t>
            </w:r>
            <w:r w:rsidRPr="006D6DC8">
              <w:rPr>
                <w:i/>
              </w:rPr>
              <w:t>Module</w:t>
            </w:r>
            <w:proofErr w:type="spell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Kalder funktionen </w:t>
            </w:r>
            <w:proofErr w:type="spellStart"/>
            <w:r w:rsidRPr="006D6DC8">
              <w:rPr>
                <w:i/>
              </w:rPr>
              <w:t>connect</w:t>
            </w:r>
            <w:proofErr w:type="spellEnd"/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De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bryder den eventuelt kørende tråd, og kalder funktionen </w:t>
            </w:r>
            <w:proofErr w:type="spellStart"/>
            <w:r w:rsidRPr="006D6DC8">
              <w:rPr>
                <w:i/>
              </w:rPr>
              <w:t>disconnect</w:t>
            </w:r>
            <w:proofErr w:type="spellEnd"/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gramStart"/>
            <w:r>
              <w:t>s</w:t>
            </w:r>
            <w:r w:rsidRPr="006D6DC8">
              <w:t>tart</w:t>
            </w:r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Starter en tråd som kalder funktionen </w:t>
            </w:r>
            <w:proofErr w:type="spellStart"/>
            <w:r w:rsidRPr="006D6DC8">
              <w:rPr>
                <w:i/>
              </w:rPr>
              <w:t>receive</w:t>
            </w:r>
            <w:proofErr w:type="spellEnd"/>
            <w:r w:rsidRPr="006D6DC8">
              <w:t xml:space="preserve"> i en uendelig løkke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r</w:t>
            </w:r>
            <w:r w:rsidRPr="006D6DC8">
              <w:t>eceive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læser og tømmer </w:t>
            </w:r>
            <w:proofErr w:type="spellStart"/>
            <w:r w:rsidRPr="006D6DC8">
              <w:t>Rx</w:t>
            </w:r>
            <w:proofErr w:type="spellEnd"/>
            <w:r w:rsidRPr="006D6DC8">
              <w:t xml:space="preserve">-bufferen fra UART-noden </w:t>
            </w:r>
            <w:r w:rsidRPr="006D6DC8">
              <w:rPr>
                <w:i/>
              </w:rPr>
              <w:t>ttyAMA0</w:t>
            </w:r>
            <w:r w:rsidRPr="006D6DC8">
              <w:t>, som indeholder data modtaget fra Body over Bluetooth. Reagerer herefter på den først modtagne byte:</w:t>
            </w:r>
          </w:p>
          <w:p w:rsidR="006D2C54" w:rsidRPr="006D6DC8" w:rsidRDefault="006D2C54" w:rsidP="00853983">
            <w:r w:rsidRPr="006D6DC8">
              <w:t>Startbyte = 0x0F: Modtaget sensordata pakkes. Registreres det</w:t>
            </w:r>
            <w:r>
              <w:t>,</w:t>
            </w:r>
            <w:r w:rsidRPr="006D6DC8">
              <w:t xml:space="preserve"> at en ny omgang sensordata er påb</w:t>
            </w:r>
            <w:r>
              <w:t>egyndt, sendes den sidste pakke</w:t>
            </w:r>
            <w:r w:rsidRPr="006D6DC8">
              <w:t xml:space="preserve"> videre til </w:t>
            </w:r>
            <w:proofErr w:type="spellStart"/>
            <w:r w:rsidRPr="006D6DC8">
              <w:rPr>
                <w:i/>
              </w:rPr>
              <w:t>M</w:t>
            </w:r>
            <w:r>
              <w:rPr>
                <w:i/>
              </w:rPr>
              <w:t>idi</w:t>
            </w:r>
            <w:r w:rsidRPr="006D6DC8">
              <w:rPr>
                <w:i/>
              </w:rPr>
              <w:t>Module</w:t>
            </w:r>
            <w:proofErr w:type="spellEnd"/>
            <w:r w:rsidRPr="006D6DC8">
              <w:t>.</w:t>
            </w:r>
          </w:p>
          <w:p w:rsidR="006D2C54" w:rsidRPr="006D6DC8" w:rsidRDefault="006D2C54" w:rsidP="00853983">
            <w:r w:rsidRPr="006D6DC8">
              <w:t xml:space="preserve">Startbyte = 0xF0: Modtaget </w:t>
            </w:r>
            <w:proofErr w:type="spellStart"/>
            <w:r w:rsidRPr="006D6DC8">
              <w:t>preset</w:t>
            </w:r>
            <w:proofErr w:type="spellEnd"/>
            <w:r w:rsidRPr="006D6DC8">
              <w:t xml:space="preserve"> videresendes til </w:t>
            </w:r>
            <w:r w:rsidRPr="006D6DC8">
              <w:rPr>
                <w:i/>
              </w:rPr>
              <w:t>Controller</w:t>
            </w:r>
            <w:r w:rsidRPr="006D6DC8">
              <w:t>.</w:t>
            </w:r>
          </w:p>
          <w:p w:rsidR="006D2C54" w:rsidRPr="006D6DC8" w:rsidRDefault="006D2C54" w:rsidP="00853983">
            <w:r w:rsidRPr="006D6DC8">
              <w:t>Ellers: Modtaget data ignoreres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c</w:t>
            </w:r>
            <w:r w:rsidRPr="006D6DC8">
              <w:t>onnect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Opretter </w:t>
            </w:r>
            <w:proofErr w:type="spellStart"/>
            <w:r w:rsidRPr="006D6DC8">
              <w:rPr>
                <w:i/>
              </w:rPr>
              <w:t>read</w:t>
            </w:r>
            <w:proofErr w:type="spellEnd"/>
            <w:r w:rsidRPr="006D6DC8">
              <w:rPr>
                <w:i/>
              </w:rPr>
              <w:t xml:space="preserve"> </w:t>
            </w:r>
            <w:proofErr w:type="spellStart"/>
            <w:r w:rsidRPr="006D6DC8">
              <w:rPr>
                <w:i/>
              </w:rPr>
              <w:t>only</w:t>
            </w:r>
            <w:proofErr w:type="spellEnd"/>
            <w:r w:rsidRPr="006D6DC8">
              <w:t xml:space="preserve">, </w:t>
            </w:r>
            <w:proofErr w:type="spellStart"/>
            <w:r w:rsidRPr="006D6DC8">
              <w:t>blocking</w:t>
            </w:r>
            <w:proofErr w:type="spellEnd"/>
            <w:r w:rsidRPr="006D6DC8">
              <w:t xml:space="preserve"> forbindelse til noden </w:t>
            </w:r>
            <w:r w:rsidRPr="006D6DC8">
              <w:rPr>
                <w:i/>
              </w:rPr>
              <w:t>ttyAMA0</w:t>
            </w:r>
            <w:r w:rsidRPr="006D6DC8">
              <w:t>, som håndterer UART-forbindelsen på de benyttede ben på Rock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d</w:t>
            </w:r>
            <w:r w:rsidRPr="006D6DC8">
              <w:t>isconnect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Afbryder forbindelsen til</w:t>
            </w:r>
            <w:r>
              <w:t>,</w:t>
            </w:r>
            <w:r w:rsidRPr="006D6DC8">
              <w:t xml:space="preserve"> og frigiver</w:t>
            </w:r>
            <w:r>
              <w:t>,</w:t>
            </w:r>
            <w:r w:rsidRPr="006D6DC8">
              <w:t xml:space="preserve"> noden </w:t>
            </w:r>
            <w:r w:rsidRPr="006D6DC8">
              <w:rPr>
                <w:i/>
              </w:rPr>
              <w:t>ttyAMA0</w:t>
            </w:r>
            <w:r w:rsidRPr="006D6DC8">
              <w:t>.</w:t>
            </w:r>
          </w:p>
        </w:tc>
      </w:tr>
    </w:tbl>
    <w:p w:rsidR="006D2C54" w:rsidRDefault="006D2C54" w:rsidP="006D2C54"/>
    <w:p w:rsidR="006D2C54" w:rsidRDefault="006D2C54" w:rsidP="006D2C54">
      <w:pPr>
        <w:pStyle w:val="Heading4"/>
      </w:pPr>
      <w:r>
        <w:t xml:space="preserve">Applikationsmodel for </w:t>
      </w:r>
      <w:proofErr w:type="spellStart"/>
      <w:r>
        <w:t>MidiModule</w:t>
      </w:r>
      <w:proofErr w:type="spellEnd"/>
    </w:p>
    <w:p w:rsidR="006D2C54" w:rsidRPr="00530482" w:rsidRDefault="006D2C54" w:rsidP="006D2C54">
      <w:r>
        <w:t xml:space="preserve">I dette afsnit findes en applikationsmodel for </w:t>
      </w:r>
      <w:proofErr w:type="spellStart"/>
      <w:r>
        <w:t>MidiModule</w:t>
      </w:r>
      <w:proofErr w:type="spellEnd"/>
      <w:r>
        <w:t>-tråden.</w:t>
      </w:r>
    </w:p>
    <w:p w:rsidR="006D2C54" w:rsidRDefault="006D2C54" w:rsidP="006D2C54">
      <w:pPr>
        <w:pStyle w:val="Heading5"/>
      </w:pPr>
      <w:r>
        <w:t>Klasseidentifikation</w:t>
      </w:r>
    </w:p>
    <w:p w:rsidR="006D2C54" w:rsidRDefault="006D2C54" w:rsidP="006D2C54">
      <w:proofErr w:type="spellStart"/>
      <w:r>
        <w:t>MidiModule</w:t>
      </w:r>
      <w:proofErr w:type="spellEnd"/>
      <w:r>
        <w:t xml:space="preserve"> opdeles i underklasser for at vise systemets interne virkemåde.</w:t>
      </w:r>
    </w:p>
    <w:p w:rsidR="006D2C54" w:rsidRDefault="006D2C54" w:rsidP="006D2C54">
      <w:pPr>
        <w:rPr>
          <w:b/>
        </w:rPr>
      </w:pPr>
      <w:proofErr w:type="spellStart"/>
      <w:r>
        <w:rPr>
          <w:b/>
        </w:rPr>
        <w:t>Boundary</w:t>
      </w:r>
      <w:proofErr w:type="spellEnd"/>
      <w:r>
        <w:rPr>
          <w:b/>
        </w:rPr>
        <w:t xml:space="preserve"> klasser:</w:t>
      </w:r>
    </w:p>
    <w:p w:rsidR="006D2C54" w:rsidRPr="0016583F" w:rsidRDefault="006D2C54" w:rsidP="006D2C54">
      <w:pPr>
        <w:pStyle w:val="ListParagraph"/>
        <w:numPr>
          <w:ilvl w:val="0"/>
          <w:numId w:val="3"/>
        </w:numPr>
        <w:rPr>
          <w:b/>
        </w:rPr>
      </w:pPr>
      <w:proofErr w:type="spellStart"/>
      <w:r w:rsidRPr="0016583F">
        <w:rPr>
          <w:b/>
          <w:i/>
        </w:rPr>
        <w:t>MsgQueue</w:t>
      </w:r>
      <w:proofErr w:type="spellEnd"/>
      <w:r>
        <w:t xml:space="preserve">: </w:t>
      </w:r>
      <w:proofErr w:type="spellStart"/>
      <w:r>
        <w:t>Inderholder</w:t>
      </w:r>
      <w:proofErr w:type="spellEnd"/>
      <w:r>
        <w:t xml:space="preserve"> </w:t>
      </w:r>
      <w:proofErr w:type="spellStart"/>
      <w:r w:rsidRPr="00DB2C7E">
        <w:rPr>
          <w:i/>
        </w:rPr>
        <w:t>messages</w:t>
      </w:r>
      <w:proofErr w:type="spellEnd"/>
      <w:r w:rsidRPr="00DB2C7E">
        <w:rPr>
          <w:i/>
        </w:rPr>
        <w:t xml:space="preserve"> </w:t>
      </w:r>
      <w:r>
        <w:t>fra hhv. Receiver (data) og Controller (</w:t>
      </w:r>
      <w:proofErr w:type="spellStart"/>
      <w:r>
        <w:t>preset</w:t>
      </w:r>
      <w:proofErr w:type="spellEnd"/>
      <w:r>
        <w:t>)</w:t>
      </w:r>
    </w:p>
    <w:p w:rsidR="006D2C54" w:rsidRPr="0016583F" w:rsidRDefault="006D2C54" w:rsidP="006D2C54">
      <w:pPr>
        <w:pStyle w:val="ListParagraph"/>
        <w:numPr>
          <w:ilvl w:val="0"/>
          <w:numId w:val="3"/>
        </w:numPr>
        <w:rPr>
          <w:b/>
        </w:rPr>
      </w:pPr>
      <w:proofErr w:type="spellStart"/>
      <w:r w:rsidRPr="0016583F">
        <w:rPr>
          <w:b/>
          <w:i/>
        </w:rPr>
        <w:lastRenderedPageBreak/>
        <w:t>AlsaAdapter</w:t>
      </w:r>
      <w:proofErr w:type="spellEnd"/>
      <w:r>
        <w:t>: Interface til ALSA-funktionerne</w:t>
      </w:r>
    </w:p>
    <w:p w:rsidR="006D2C54" w:rsidRPr="00DB2C7E" w:rsidRDefault="006D2C54" w:rsidP="00DB2C7E">
      <w:pPr>
        <w:rPr>
          <w:b/>
        </w:rPr>
      </w:pPr>
      <w:r>
        <w:rPr>
          <w:b/>
        </w:rPr>
        <w:t>Domæne klasser:</w:t>
      </w:r>
    </w:p>
    <w:p w:rsidR="006D2C54" w:rsidRPr="0016583F" w:rsidRDefault="006D2C54" w:rsidP="006D2C54">
      <w:pPr>
        <w:pStyle w:val="ListParagraph"/>
        <w:numPr>
          <w:ilvl w:val="0"/>
          <w:numId w:val="4"/>
        </w:numPr>
        <w:rPr>
          <w:b/>
        </w:rPr>
      </w:pPr>
      <w:proofErr w:type="spellStart"/>
      <w:r w:rsidRPr="0016583F">
        <w:rPr>
          <w:b/>
          <w:i/>
        </w:rPr>
        <w:t>SensorConfig</w:t>
      </w:r>
      <w:proofErr w:type="spellEnd"/>
      <w:r>
        <w:t xml:space="preserve">: Et objekt af klassen </w:t>
      </w:r>
      <w:proofErr w:type="spellStart"/>
      <w:r>
        <w:t>SensorConfiguration</w:t>
      </w:r>
      <w:proofErr w:type="spellEnd"/>
      <w:r>
        <w:t xml:space="preserve"> i det aktive </w:t>
      </w:r>
      <w:proofErr w:type="spellStart"/>
      <w:r>
        <w:t>preset</w:t>
      </w:r>
      <w:proofErr w:type="spellEnd"/>
      <w:r>
        <w:t xml:space="preserve">, der indeholder konfiguration for hvilket datapunkt, et specifikt </w:t>
      </w:r>
      <w:proofErr w:type="spellStart"/>
      <w:r>
        <w:t>MidiSignal</w:t>
      </w:r>
      <w:proofErr w:type="spellEnd"/>
      <w:r>
        <w:t xml:space="preserve"> skal genereres ud fra</w:t>
      </w:r>
    </w:p>
    <w:p w:rsidR="006D2C54" w:rsidRPr="0016583F" w:rsidRDefault="006D2C54" w:rsidP="006D2C54">
      <w:pPr>
        <w:pStyle w:val="ListParagraph"/>
        <w:numPr>
          <w:ilvl w:val="0"/>
          <w:numId w:val="4"/>
        </w:numPr>
        <w:rPr>
          <w:b/>
        </w:rPr>
      </w:pPr>
      <w:proofErr w:type="spellStart"/>
      <w:r w:rsidRPr="0016583F">
        <w:rPr>
          <w:b/>
          <w:i/>
        </w:rPr>
        <w:t>MappingScheme</w:t>
      </w:r>
      <w:proofErr w:type="spellEnd"/>
      <w:r>
        <w:rPr>
          <w:b/>
          <w:i/>
        </w:rPr>
        <w:t xml:space="preserve">: </w:t>
      </w:r>
      <w:r>
        <w:t xml:space="preserve">Et objekt af klassen </w:t>
      </w:r>
      <w:proofErr w:type="spellStart"/>
      <w:r>
        <w:t>MappingScheme</w:t>
      </w:r>
      <w:proofErr w:type="spellEnd"/>
      <w:r>
        <w:t xml:space="preserve"> i et specifikt </w:t>
      </w:r>
      <w:proofErr w:type="spellStart"/>
      <w:r>
        <w:t>SensorConfig</w:t>
      </w:r>
      <w:proofErr w:type="spellEnd"/>
      <w:r>
        <w:t xml:space="preserve">-objekt. Denne indeholder konfigurationen og funktionaliteten for, hvordan et bestemt </w:t>
      </w:r>
      <w:proofErr w:type="spellStart"/>
      <w:r>
        <w:t>MidiSignal</w:t>
      </w:r>
      <w:proofErr w:type="spellEnd"/>
      <w:r>
        <w:t xml:space="preserve"> genereres</w:t>
      </w:r>
    </w:p>
    <w:p w:rsidR="006D2C54" w:rsidRDefault="006D2C54" w:rsidP="006D2C54">
      <w:pPr>
        <w:rPr>
          <w:b/>
        </w:rPr>
      </w:pPr>
      <w:r>
        <w:rPr>
          <w:b/>
        </w:rPr>
        <w:t>Controller klasse:</w:t>
      </w:r>
    </w:p>
    <w:p w:rsidR="006D2C54" w:rsidRPr="0016583F" w:rsidRDefault="006D2C54" w:rsidP="006D2C54">
      <w:pPr>
        <w:pStyle w:val="ListParagraph"/>
        <w:numPr>
          <w:ilvl w:val="0"/>
          <w:numId w:val="5"/>
        </w:numPr>
        <w:rPr>
          <w:b/>
        </w:rPr>
      </w:pPr>
      <w:proofErr w:type="spellStart"/>
      <w:r>
        <w:rPr>
          <w:b/>
          <w:i/>
        </w:rPr>
        <w:t>MidiModule</w:t>
      </w:r>
      <w:proofErr w:type="spellEnd"/>
      <w:r>
        <w:rPr>
          <w:b/>
          <w:i/>
        </w:rPr>
        <w:t xml:space="preserve">: </w:t>
      </w:r>
      <w:r>
        <w:t xml:space="preserve">Det overordnede objekt, der indeholder den samlede funktionalitet for, hvordan en mængde af datapunkter omdannes til en række </w:t>
      </w:r>
      <w:proofErr w:type="spellStart"/>
      <w:r>
        <w:t>MidiSignaler</w:t>
      </w:r>
      <w:proofErr w:type="spellEnd"/>
      <w:r>
        <w:t xml:space="preserve">, jf. det nuværende aktive </w:t>
      </w:r>
      <w:proofErr w:type="spellStart"/>
      <w:r>
        <w:t>preset</w:t>
      </w:r>
      <w:proofErr w:type="spellEnd"/>
      <w:r>
        <w:t>.</w:t>
      </w:r>
    </w:p>
    <w:p w:rsidR="006D2C54" w:rsidRDefault="006D2C54" w:rsidP="006D2C54">
      <w:pPr>
        <w:pStyle w:val="Heading5"/>
      </w:pPr>
      <w:r>
        <w:t>Sekvensdiagram</w:t>
      </w:r>
    </w:p>
    <w:p w:rsidR="006D2C54" w:rsidRDefault="006D2C54" w:rsidP="006D2C54">
      <w:r>
        <w:t>Herunder ses et sekvensdiagram for det in</w:t>
      </w:r>
      <w:r w:rsidR="00DB2C7E">
        <w:t xml:space="preserve">terne </w:t>
      </w:r>
      <w:proofErr w:type="spellStart"/>
      <w:r w:rsidR="00DB2C7E">
        <w:t>programflow</w:t>
      </w:r>
      <w:proofErr w:type="spellEnd"/>
      <w:r w:rsidR="00DB2C7E">
        <w:t xml:space="preserve"> i </w:t>
      </w:r>
      <w:proofErr w:type="spellStart"/>
      <w:r w:rsidR="00DB2C7E">
        <w:t>MidiModule</w:t>
      </w:r>
      <w:proofErr w:type="spellEnd"/>
      <w:r w:rsidR="00DB2C7E">
        <w:t xml:space="preserve">. </w:t>
      </w:r>
      <w:proofErr w:type="spellStart"/>
      <w:r w:rsidR="00DB2C7E">
        <w:t>MsgQueue</w:t>
      </w:r>
      <w:proofErr w:type="spellEnd"/>
      <w:r>
        <w:t xml:space="preserve"> </w:t>
      </w:r>
      <w:r w:rsidR="00DB2C7E">
        <w:t xml:space="preserve">blokerer indtil der forekommer en ny </w:t>
      </w:r>
      <w:proofErr w:type="spellStart"/>
      <w:r w:rsidR="00DB2C7E" w:rsidRPr="00DB2C7E">
        <w:rPr>
          <w:i/>
        </w:rPr>
        <w:t>message</w:t>
      </w:r>
      <w:proofErr w:type="spellEnd"/>
      <w:r w:rsidR="00DB2C7E">
        <w:t>. Derefter</w:t>
      </w:r>
      <w:r>
        <w:t xml:space="preserve"> håndteres den modtagne </w:t>
      </w:r>
      <w:proofErr w:type="spellStart"/>
      <w:r w:rsidRPr="00DB2C7E">
        <w:rPr>
          <w:i/>
        </w:rPr>
        <w:t>message</w:t>
      </w:r>
      <w:proofErr w:type="spellEnd"/>
      <w:r>
        <w:t xml:space="preserve"> jf. dens type. </w:t>
      </w:r>
    </w:p>
    <w:p w:rsidR="006D2C54" w:rsidRDefault="006D2C54" w:rsidP="006D2C54">
      <w:r>
        <w:t xml:space="preserve">For data </w:t>
      </w:r>
      <w:proofErr w:type="spellStart"/>
      <w:r>
        <w:t>messages</w:t>
      </w:r>
      <w:proofErr w:type="spellEnd"/>
      <w:r>
        <w:t xml:space="preserve"> loopes gennem de aktive sensorkonfigurationer, hvor </w:t>
      </w:r>
      <w:proofErr w:type="spellStart"/>
      <w:r>
        <w:t>SensorConfig</w:t>
      </w:r>
      <w:proofErr w:type="spellEnd"/>
      <w:r>
        <w:t xml:space="preserve"> tilgår et specifikt datapunkt, og </w:t>
      </w:r>
      <w:proofErr w:type="spellStart"/>
      <w:r>
        <w:t>MappingScheme</w:t>
      </w:r>
      <w:proofErr w:type="spellEnd"/>
      <w:r>
        <w:t xml:space="preserve"> dernæst opdaterer det givne </w:t>
      </w:r>
      <w:proofErr w:type="spellStart"/>
      <w:r>
        <w:t>SensorConfig</w:t>
      </w:r>
      <w:proofErr w:type="spellEnd"/>
      <w:r>
        <w:t xml:space="preserve"> objekts </w:t>
      </w:r>
      <w:proofErr w:type="spellStart"/>
      <w:r>
        <w:t>MidiSignal</w:t>
      </w:r>
      <w:proofErr w:type="spellEnd"/>
      <w:r>
        <w:t>.</w:t>
      </w:r>
    </w:p>
    <w:p w:rsidR="006D2C54" w:rsidRPr="009A7BFC" w:rsidRDefault="006D2C54" w:rsidP="006D2C54">
      <w:r>
        <w:t xml:space="preserve">For </w:t>
      </w:r>
      <w:proofErr w:type="spellStart"/>
      <w:r>
        <w:t>preset</w:t>
      </w:r>
      <w:proofErr w:type="spellEnd"/>
      <w:r>
        <w:t xml:space="preserve"> </w:t>
      </w:r>
      <w:proofErr w:type="spellStart"/>
      <w:r>
        <w:t>messages</w:t>
      </w:r>
      <w:proofErr w:type="spellEnd"/>
      <w:r>
        <w:t xml:space="preserve"> nedlægges først de aktive sensorkonfigurationer, hvorefter et </w:t>
      </w:r>
      <w:proofErr w:type="spellStart"/>
      <w:r>
        <w:t>preset</w:t>
      </w:r>
      <w:proofErr w:type="spellEnd"/>
      <w:r>
        <w:t xml:space="preserve"> svarende til den modtagne </w:t>
      </w:r>
      <w:proofErr w:type="spellStart"/>
      <w:r>
        <w:t>message</w:t>
      </w:r>
      <w:proofErr w:type="spellEnd"/>
      <w:r>
        <w:t xml:space="preserve"> findes og initieres.</w:t>
      </w:r>
    </w:p>
    <w:p w:rsidR="006D2C54" w:rsidRDefault="009111B4" w:rsidP="006D2C54">
      <w:r>
        <w:object w:dxaOrig="11220" w:dyaOrig="11140">
          <v:shape id="_x0000_i1028" type="#_x0000_t75" style="width:481.45pt;height:478.2pt" o:ole="">
            <v:imagedata r:id="rId14" o:title=""/>
          </v:shape>
          <o:OLEObject Type="Embed" ProgID="Visio.Drawing.15" ShapeID="_x0000_i1028" DrawAspect="Content" ObjectID="_1480241140" r:id="rId15"/>
        </w:object>
      </w:r>
    </w:p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Heading5"/>
      </w:pPr>
      <w:r>
        <w:lastRenderedPageBreak/>
        <w:t>State Machine Diagram</w:t>
      </w:r>
    </w:p>
    <w:p w:rsidR="006D2C54" w:rsidRPr="001A3E73" w:rsidRDefault="006D2C54" w:rsidP="006D2C54">
      <w:proofErr w:type="spellStart"/>
      <w:r>
        <w:t>MidiModule</w:t>
      </w:r>
      <w:proofErr w:type="spellEnd"/>
      <w:r>
        <w:t xml:space="preserve"> har to hovedtilstande: </w:t>
      </w:r>
      <w:r w:rsidRPr="00DB5D7C">
        <w:rPr>
          <w:i/>
        </w:rPr>
        <w:t>Handling</w:t>
      </w:r>
      <w:r>
        <w:rPr>
          <w:i/>
        </w:rPr>
        <w:t xml:space="preserve"> </w:t>
      </w:r>
      <w:r>
        <w:t xml:space="preserve">og </w:t>
      </w:r>
      <w:proofErr w:type="spellStart"/>
      <w:r w:rsidRPr="00DB5D7C">
        <w:rPr>
          <w:i/>
        </w:rPr>
        <w:t>Idle</w:t>
      </w:r>
      <w:proofErr w:type="spellEnd"/>
      <w:r>
        <w:t xml:space="preserve">. </w:t>
      </w:r>
      <w:r w:rsidRPr="00DB5D7C">
        <w:rPr>
          <w:i/>
        </w:rPr>
        <w:t>Handling</w:t>
      </w:r>
      <w:r>
        <w:t xml:space="preserve"> igangsættes ved </w:t>
      </w:r>
      <w:r w:rsidR="00DB2C7E">
        <w:t xml:space="preserve">indkommende </w:t>
      </w:r>
      <w:proofErr w:type="spellStart"/>
      <w:r w:rsidR="00DB2C7E" w:rsidRPr="00DB2C7E">
        <w:rPr>
          <w:i/>
        </w:rPr>
        <w:t>messages</w:t>
      </w:r>
      <w:proofErr w:type="spellEnd"/>
      <w:r>
        <w:t xml:space="preserve"> og igangsættes med undertilstand </w:t>
      </w:r>
      <w:r w:rsidRPr="00DB5D7C">
        <w:rPr>
          <w:i/>
        </w:rPr>
        <w:t>Handling Queue</w:t>
      </w:r>
      <w:r>
        <w:t xml:space="preserve">, hvori </w:t>
      </w:r>
      <w:proofErr w:type="spellStart"/>
      <w:r w:rsidRPr="00DB5D7C">
        <w:rPr>
          <w:i/>
        </w:rPr>
        <w:t>msgQueue</w:t>
      </w:r>
      <w:proofErr w:type="spellEnd"/>
      <w:r>
        <w:t xml:space="preserve"> tømmes. Afhængigt af beskedens type, igangsættes enten </w:t>
      </w:r>
      <w:r w:rsidRPr="00DB5D7C">
        <w:rPr>
          <w:i/>
        </w:rPr>
        <w:t>Handling Data</w:t>
      </w:r>
      <w:r>
        <w:t xml:space="preserve"> eller </w:t>
      </w:r>
      <w:r w:rsidRPr="00DB5D7C">
        <w:rPr>
          <w:i/>
        </w:rPr>
        <w:t>Handling</w:t>
      </w:r>
      <w:r>
        <w:t xml:space="preserve"> </w:t>
      </w:r>
      <w:proofErr w:type="spellStart"/>
      <w:r w:rsidRPr="00DB5D7C">
        <w:rPr>
          <w:i/>
        </w:rPr>
        <w:t>Preset</w:t>
      </w:r>
      <w:proofErr w:type="spellEnd"/>
      <w:r>
        <w:t xml:space="preserve">. Når </w:t>
      </w:r>
      <w:proofErr w:type="spellStart"/>
      <w:r w:rsidRPr="00DB5D7C">
        <w:rPr>
          <w:i/>
        </w:rPr>
        <w:t>msgQueue</w:t>
      </w:r>
      <w:proofErr w:type="spellEnd"/>
      <w:r>
        <w:t xml:space="preserve"> er håndteret, går </w:t>
      </w:r>
      <w:proofErr w:type="spellStart"/>
      <w:r w:rsidRPr="00DB5D7C">
        <w:rPr>
          <w:i/>
        </w:rPr>
        <w:t>MidiModule</w:t>
      </w:r>
      <w:proofErr w:type="spellEnd"/>
      <w:r>
        <w:t xml:space="preserve"> i tilstand </w:t>
      </w:r>
      <w:proofErr w:type="spellStart"/>
      <w:r w:rsidRPr="00DB5D7C">
        <w:rPr>
          <w:i/>
        </w:rPr>
        <w:t>Idle</w:t>
      </w:r>
      <w:proofErr w:type="spellEnd"/>
      <w:r>
        <w:t>.</w:t>
      </w:r>
    </w:p>
    <w:p w:rsidR="006D2C54" w:rsidRDefault="006D2C54" w:rsidP="006D2C54">
      <w:r>
        <w:object w:dxaOrig="11370" w:dyaOrig="6675">
          <v:shape id="_x0000_i1029" type="#_x0000_t75" style="width:481.45pt;height:282.65pt" o:ole="">
            <v:imagedata r:id="rId16" o:title=""/>
          </v:shape>
          <o:OLEObject Type="Embed" ProgID="Visio.Drawing.15" ShapeID="_x0000_i1029" DrawAspect="Content" ObjectID="_1480241141" r:id="rId17"/>
        </w:objec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Heading5"/>
      </w:pPr>
      <w:r>
        <w:lastRenderedPageBreak/>
        <w:t>Klassediagram</w:t>
      </w:r>
    </w:p>
    <w:p w:rsidR="006D2C54" w:rsidRPr="001A3E73" w:rsidRDefault="006D2C54" w:rsidP="006D2C54">
      <w:r>
        <w:t>Herunder er et klassediagram for</w:t>
      </w:r>
      <w:r w:rsidRPr="00A21824">
        <w:rPr>
          <w:b/>
        </w:rPr>
        <w:t xml:space="preserve"> </w:t>
      </w:r>
      <w:proofErr w:type="spellStart"/>
      <w:r w:rsidRPr="00DB5D7C">
        <w:rPr>
          <w:i/>
        </w:rPr>
        <w:t>MidiModule</w:t>
      </w:r>
      <w:proofErr w:type="spellEnd"/>
      <w:r>
        <w:t xml:space="preserve"> og dens bestanddele angivet på figur XX.</w:t>
      </w:r>
    </w:p>
    <w:p w:rsidR="008245EB" w:rsidRDefault="008245EB" w:rsidP="008245EB">
      <w:pPr>
        <w:keepNext/>
      </w:pPr>
      <w:r>
        <w:object w:dxaOrig="14841" w:dyaOrig="8661">
          <v:shape id="_x0000_i1031" type="#_x0000_t75" style="width:481.45pt;height:281pt" o:ole="">
            <v:imagedata r:id="rId18" o:title=""/>
          </v:shape>
          <o:OLEObject Type="Embed" ProgID="Visio.Drawing.15" ShapeID="_x0000_i1031" DrawAspect="Content" ObjectID="_1480241142" r:id="rId19"/>
        </w:object>
      </w:r>
    </w:p>
    <w:p w:rsidR="00BD0059" w:rsidRDefault="008245EB" w:rsidP="008245EB">
      <w:pPr>
        <w:pStyle w:val="Caption"/>
      </w:pPr>
      <w:r>
        <w:t xml:space="preserve">Figur </w:t>
      </w:r>
      <w:fldSimple w:instr=" SEQ Figur \* ARABIC ">
        <w:r>
          <w:rPr>
            <w:noProof/>
          </w:rPr>
          <w:t>3</w:t>
        </w:r>
      </w:fldSimple>
      <w:r>
        <w:t xml:space="preserve"> Samlet Klassediagram for MidiModule</w:t>
      </w:r>
      <w:bookmarkStart w:id="5" w:name="_GoBack"/>
      <w:bookmarkEnd w:id="5"/>
    </w:p>
    <w:p w:rsidR="006D2C54" w:rsidRDefault="006D2C54" w:rsidP="006D2C54"/>
    <w:p w:rsidR="006D2C54" w:rsidRDefault="006D2C54" w:rsidP="006D2C54">
      <w:pPr>
        <w:pStyle w:val="Heading5"/>
      </w:pPr>
      <w:proofErr w:type="spellStart"/>
      <w:r>
        <w:t>AlsaAdapter</w:t>
      </w:r>
      <w:proofErr w:type="spellEnd"/>
    </w:p>
    <w:p w:rsidR="006D2C54" w:rsidRDefault="006D2C54" w:rsidP="006D2C54"/>
    <w:p w:rsidR="006D2C54" w:rsidRDefault="006D2C54" w:rsidP="006D2C54">
      <w:r>
        <w:t xml:space="preserve">Følgende afsnit omhandler funktionaliteten hos, og implementeringen af, klassen </w:t>
      </w:r>
      <w:proofErr w:type="spellStart"/>
      <w:r>
        <w:t>AlsaAdapter</w:t>
      </w:r>
      <w:proofErr w:type="spellEnd"/>
      <w:r>
        <w:t xml:space="preserve">.  Klassen modtager en vektor af </w:t>
      </w:r>
      <w:proofErr w:type="spellStart"/>
      <w:r>
        <w:t>MidiSignal</w:t>
      </w:r>
      <w:proofErr w:type="spellEnd"/>
      <w:r>
        <w:t xml:space="preserve"> </w:t>
      </w:r>
      <w:proofErr w:type="spellStart"/>
      <w:r>
        <w:t>structs</w:t>
      </w:r>
      <w:proofErr w:type="spellEnd"/>
      <w:r>
        <w:t xml:space="preserve"> og sender dem vha. ALSA videre til enten </w:t>
      </w:r>
      <w:proofErr w:type="spellStart"/>
      <w:r>
        <w:t>LinuxSampler</w:t>
      </w:r>
      <w:proofErr w:type="spellEnd"/>
      <w:r>
        <w:t xml:space="preserve"> eller et eksternt lydkort. </w:t>
      </w:r>
    </w:p>
    <w:p w:rsidR="006D2C54" w:rsidRDefault="006D2C54" w:rsidP="006D2C54"/>
    <w:p w:rsidR="006D2C54" w:rsidRDefault="006D2C54" w:rsidP="006D2C54">
      <w:pPr>
        <w:pStyle w:val="Heading6"/>
      </w:pPr>
      <w:r>
        <w:t xml:space="preserve">Anvendte </w:t>
      </w:r>
      <w:proofErr w:type="spellStart"/>
      <w:r>
        <w:t>RawMidi</w:t>
      </w:r>
      <w:proofErr w:type="spellEnd"/>
      <w:r>
        <w:t xml:space="preserve"> funktioner</w:t>
      </w:r>
    </w:p>
    <w:p w:rsidR="006D2C54" w:rsidRDefault="006D2C54" w:rsidP="006D2C54"/>
    <w:p w:rsidR="006D2C54" w:rsidRDefault="006D2C54" w:rsidP="006D2C54">
      <w:r>
        <w:t xml:space="preserve">Følgende er en beskrivelse af de anvendte metoder fra </w:t>
      </w:r>
      <w:proofErr w:type="spellStart"/>
      <w:r>
        <w:t>RawMidi</w:t>
      </w:r>
      <w:proofErr w:type="spellEnd"/>
      <w:r>
        <w:t xml:space="preserve"> interfacet som beskrevet i </w:t>
      </w:r>
      <w:r>
        <w:rPr>
          <w:i/>
        </w:rPr>
        <w:t>ALSA</w:t>
      </w:r>
      <w:r>
        <w:t xml:space="preserve">. For at muliggøre anvendelsen af disse metoder blev </w:t>
      </w:r>
      <w:proofErr w:type="spellStart"/>
      <w:r>
        <w:t>headerfilen</w:t>
      </w:r>
      <w:proofErr w:type="spellEnd"/>
      <w:r>
        <w:t xml:space="preserve"> ”</w:t>
      </w:r>
      <w:proofErr w:type="spellStart"/>
      <w:r>
        <w:t>alsa</w:t>
      </w:r>
      <w:proofErr w:type="spellEnd"/>
      <w:r>
        <w:t>/</w:t>
      </w:r>
      <w:proofErr w:type="spellStart"/>
      <w:r>
        <w:t>asoundlib.h</w:t>
      </w:r>
      <w:proofErr w:type="spellEnd"/>
      <w:r>
        <w:t xml:space="preserve">” inkluderet. </w:t>
      </w:r>
    </w:p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open</w:t>
            </w:r>
            <w:proofErr w:type="spellEnd"/>
          </w:p>
        </w:tc>
      </w:tr>
      <w:tr w:rsidR="006D2C54" w:rsidRPr="008245E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inputp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outputp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const</w:t>
            </w:r>
            <w:proofErr w:type="spellEnd"/>
            <w:r w:rsidRPr="006D2C54">
              <w:rPr>
                <w:lang w:val="en-US"/>
              </w:rPr>
              <w:t xml:space="preserve"> char * name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int</w:t>
            </w:r>
            <w:proofErr w:type="spellEnd"/>
            <w:r w:rsidRPr="006D2C54">
              <w:rPr>
                <w:lang w:val="en-US"/>
              </w:rPr>
              <w:t xml:space="preserve"> mode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lastRenderedPageBreak/>
              <w:t>Beskrivelse</w:t>
            </w:r>
          </w:p>
        </w:tc>
        <w:tc>
          <w:tcPr>
            <w:tcW w:w="7998" w:type="dxa"/>
          </w:tcPr>
          <w:p w:rsidR="006D2C54" w:rsidRDefault="006D2C54" w:rsidP="00853983">
            <w:r>
              <w:t xml:space="preserve">Denne funktion åbner en ny forbindelse til den </w:t>
            </w:r>
            <w:proofErr w:type="spellStart"/>
            <w:r>
              <w:t>RawMidi</w:t>
            </w:r>
            <w:proofErr w:type="spellEnd"/>
            <w:r>
              <w:t xml:space="preserve"> kompatible ALSA port specificeret ved ACSII </w:t>
            </w:r>
            <w:proofErr w:type="spellStart"/>
            <w:r>
              <w:t>identifieren</w:t>
            </w:r>
            <w:proofErr w:type="spellEnd"/>
            <w:r>
              <w:t xml:space="preserve"> </w:t>
            </w:r>
            <w:proofErr w:type="spellStart"/>
            <w:r>
              <w:t>name</w:t>
            </w:r>
            <w:proofErr w:type="spellEnd"/>
            <w:r>
              <w:t xml:space="preserve">. </w:t>
            </w:r>
          </w:p>
          <w:p w:rsidR="006D2C54" w:rsidRDefault="006D2C54" w:rsidP="00853983">
            <w:proofErr w:type="spellStart"/>
            <w:r>
              <w:t>Name</w:t>
            </w:r>
            <w:proofErr w:type="spellEnd"/>
            <w:r>
              <w:t xml:space="preserve"> defineres som ”</w:t>
            </w:r>
            <w:proofErr w:type="spellStart"/>
            <w:r>
              <w:t>hw:</w:t>
            </w:r>
            <w:proofErr w:type="gramStart"/>
            <w:r>
              <w:t>CARD,DEVICE</w:t>
            </w:r>
            <w:proofErr w:type="gramEnd"/>
            <w:r>
              <w:t>,SUBDEVICE</w:t>
            </w:r>
            <w:proofErr w:type="spellEnd"/>
            <w:r>
              <w:t>”, hvor CARD, DEVICE og SUBDEVICE hentyder til enten navnene og/eller numrene for den ønskede port.</w:t>
            </w:r>
          </w:p>
          <w:p w:rsidR="006D2C54" w:rsidRPr="0025691F" w:rsidRDefault="006D2C54" w:rsidP="00853983">
            <w:r>
              <w:t xml:space="preserve">Mode specificerer måden, hvorpå porten åbnes. Der forefindes i </w:t>
            </w:r>
            <w:proofErr w:type="spellStart"/>
            <w:r>
              <w:t>frameworket</w:t>
            </w:r>
            <w:proofErr w:type="spellEnd"/>
            <w:r>
              <w:t xml:space="preserve"> en række </w:t>
            </w:r>
            <w:proofErr w:type="spellStart"/>
            <w:r>
              <w:t>defines</w:t>
            </w:r>
            <w:proofErr w:type="spellEnd"/>
            <w:r>
              <w:t xml:space="preserve">, som kan anvendes her i stedet for den faktiske </w:t>
            </w:r>
            <w:proofErr w:type="spellStart"/>
            <w:r>
              <w:t>int</w:t>
            </w:r>
            <w:proofErr w:type="spellEnd"/>
            <w:r>
              <w:t xml:space="preserve"> værdi. </w:t>
            </w:r>
          </w:p>
        </w:tc>
      </w:tr>
    </w:tbl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close</w:t>
            </w:r>
            <w:proofErr w:type="spellEnd"/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proofErr w:type="spellStart"/>
            <w:proofErr w:type="gramStart"/>
            <w:r>
              <w:t>snd</w:t>
            </w:r>
            <w:proofErr w:type="gramEnd"/>
            <w:r>
              <w:t>_rawmidi_t</w:t>
            </w:r>
            <w:proofErr w:type="spellEnd"/>
            <w:r>
              <w:t xml:space="preserve"> ** </w:t>
            </w:r>
            <w:proofErr w:type="spellStart"/>
            <w:r>
              <w:t>rawmidi</w:t>
            </w:r>
            <w:proofErr w:type="spellEnd"/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lukker den </w:t>
            </w:r>
            <w:proofErr w:type="spellStart"/>
            <w:r>
              <w:t>RawMidi</w:t>
            </w:r>
            <w:proofErr w:type="spellEnd"/>
            <w:r>
              <w:t xml:space="preserve"> port specificeret ved </w:t>
            </w:r>
            <w:proofErr w:type="spellStart"/>
            <w:r>
              <w:t>rawmidi</w:t>
            </w:r>
            <w:proofErr w:type="spellEnd"/>
            <w:r>
              <w:t xml:space="preserve"> og frigiver alle associerede </w:t>
            </w:r>
            <w:proofErr w:type="spellStart"/>
            <w:r>
              <w:t>resourser</w:t>
            </w:r>
            <w:proofErr w:type="spellEnd"/>
            <w:r>
              <w:t xml:space="preserve">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write</w:t>
            </w:r>
            <w:proofErr w:type="spellEnd"/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rawmidi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const</w:t>
            </w:r>
            <w:proofErr w:type="spellEnd"/>
            <w:r w:rsidRPr="006D2C54">
              <w:rPr>
                <w:lang w:val="en-US"/>
              </w:rPr>
              <w:t xml:space="preserve"> void * buffer,</w:t>
            </w:r>
          </w:p>
          <w:p w:rsidR="006D2C54" w:rsidRPr="000E488B" w:rsidRDefault="006D2C54" w:rsidP="00853983">
            <w:proofErr w:type="spellStart"/>
            <w:proofErr w:type="gramStart"/>
            <w:r>
              <w:t>size</w:t>
            </w:r>
            <w:proofErr w:type="gramEnd"/>
            <w:r>
              <w:t>_t</w:t>
            </w:r>
            <w:proofErr w:type="spellEnd"/>
            <w:r>
              <w:t xml:space="preserve"> </w:t>
            </w:r>
            <w:proofErr w:type="spellStart"/>
            <w:r>
              <w:t>size</w:t>
            </w:r>
            <w:proofErr w:type="spellEnd"/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skriver MIDI beskeden i buffer til den </w:t>
            </w:r>
            <w:proofErr w:type="spellStart"/>
            <w:r>
              <w:t>RawMidi</w:t>
            </w:r>
            <w:proofErr w:type="spellEnd"/>
            <w:r>
              <w:t xml:space="preserve"> port specificeret ved </w:t>
            </w:r>
            <w:proofErr w:type="spellStart"/>
            <w:r>
              <w:t>rawmidi</w:t>
            </w:r>
            <w:proofErr w:type="spellEnd"/>
            <w:r>
              <w:t xml:space="preserve">. Buffer oprettes som et array af bytes indeholdende den ønskede MIDI besked. </w:t>
            </w:r>
            <w:proofErr w:type="spellStart"/>
            <w:r>
              <w:t>Size</w:t>
            </w:r>
            <w:proofErr w:type="spellEnd"/>
            <w:r>
              <w:t xml:space="preserve"> angiver antallet af bytes i </w:t>
            </w:r>
            <w:proofErr w:type="gramStart"/>
            <w:r>
              <w:t xml:space="preserve">buffer.  </w:t>
            </w:r>
            <w:proofErr w:type="gramEnd"/>
          </w:p>
        </w:tc>
      </w:tr>
    </w:tbl>
    <w:p w:rsidR="006D2C54" w:rsidRPr="00F42A13" w:rsidRDefault="006D2C54" w:rsidP="006D2C54"/>
    <w:p w:rsidR="006D2C54" w:rsidRDefault="006D2C54" w:rsidP="006D2C54">
      <w:pPr>
        <w:pStyle w:val="Heading5"/>
      </w:pPr>
      <w:proofErr w:type="spellStart"/>
      <w:r>
        <w:t>AlsaAdapterens</w:t>
      </w:r>
      <w:proofErr w:type="spellEnd"/>
      <w:r>
        <w:t xml:space="preserve"> funktioner</w:t>
      </w:r>
    </w:p>
    <w:p w:rsidR="006D2C54" w:rsidRPr="00F42A13" w:rsidRDefault="006D2C54" w:rsidP="006D2C54"/>
    <w:p w:rsidR="006D2C54" w:rsidRDefault="006D2C54" w:rsidP="006D2C54">
      <w:r>
        <w:t xml:space="preserve"> 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lsaAdapter</w:t>
            </w:r>
            <w:proofErr w:type="spellEnd"/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Int type</w:t>
            </w:r>
          </w:p>
          <w:p w:rsidR="006D2C54" w:rsidRPr="000E488B" w:rsidRDefault="006D2C54" w:rsidP="00853983"/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proofErr w:type="spellStart"/>
            <w:r>
              <w:t>AlsaAdapterens</w:t>
            </w:r>
            <w:proofErr w:type="spellEnd"/>
            <w:r>
              <w:t xml:space="preserve"> </w:t>
            </w:r>
            <w:proofErr w:type="spellStart"/>
            <w:r>
              <w:t>constructor</w:t>
            </w:r>
            <w:proofErr w:type="spellEnd"/>
            <w:r>
              <w:t xml:space="preserve"> tager en enkelt </w:t>
            </w:r>
            <w:proofErr w:type="spellStart"/>
            <w:r>
              <w:t>int</w:t>
            </w:r>
            <w:proofErr w:type="spellEnd"/>
            <w:r>
              <w:t xml:space="preserve">, type, som parameter. Denne afgør, hvor </w:t>
            </w:r>
            <w:proofErr w:type="spellStart"/>
            <w:r>
              <w:t>AlsaAdapteren</w:t>
            </w:r>
            <w:proofErr w:type="spellEnd"/>
            <w:r>
              <w:t xml:space="preserve"> </w:t>
            </w:r>
            <w:proofErr w:type="spellStart"/>
            <w:r>
              <w:t>outputter</w:t>
            </w:r>
            <w:proofErr w:type="spellEnd"/>
            <w:r>
              <w:t xml:space="preserve"> de </w:t>
            </w:r>
            <w:proofErr w:type="spellStart"/>
            <w:r>
              <w:t>modtagede</w:t>
            </w:r>
            <w:proofErr w:type="spellEnd"/>
            <w:r>
              <w:t xml:space="preserve"> midi signaler. </w:t>
            </w:r>
          </w:p>
        </w:tc>
      </w:tr>
    </w:tbl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 w:rsidRPr="008262BF">
              <w:rPr>
                <w:lang w:val="en-US"/>
              </w:rPr>
              <w:t>~</w:t>
            </w:r>
            <w:proofErr w:type="spellStart"/>
            <w:r>
              <w:rPr>
                <w:lang w:val="en-US"/>
              </w:rPr>
              <w:t>AlsaAdapter</w:t>
            </w:r>
            <w:proofErr w:type="spellEnd"/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proofErr w:type="spellStart"/>
            <w:r>
              <w:t>AlsaAdapterens</w:t>
            </w:r>
            <w:proofErr w:type="spellEnd"/>
            <w:r>
              <w:t xml:space="preserve"> anvender </w:t>
            </w:r>
            <w:proofErr w:type="spellStart"/>
            <w:r>
              <w:t>snd_rawmidi_close</w:t>
            </w:r>
            <w:proofErr w:type="spellEnd"/>
            <w:r>
              <w:t xml:space="preserve"> til at lukke de / </w:t>
            </w:r>
            <w:proofErr w:type="gramStart"/>
            <w:r>
              <w:t>den  åbnede</w:t>
            </w:r>
            <w:proofErr w:type="gramEnd"/>
            <w:r>
              <w:t xml:space="preserve"> </w:t>
            </w:r>
            <w:proofErr w:type="spellStart"/>
            <w:r>
              <w:t>RawMidi</w:t>
            </w:r>
            <w:proofErr w:type="spellEnd"/>
            <w:r>
              <w:t xml:space="preserve"> porte og sætter dem / den til at pege på NULL.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open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lastRenderedPageBreak/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proofErr w:type="spellStart"/>
            <w:proofErr w:type="gramStart"/>
            <w:r>
              <w:t>bool</w:t>
            </w:r>
            <w:proofErr w:type="spellEnd"/>
            <w:proofErr w:type="gramEnd"/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åbner den </w:t>
            </w:r>
            <w:proofErr w:type="spellStart"/>
            <w:r>
              <w:t>RawMidi</w:t>
            </w:r>
            <w:proofErr w:type="spellEnd"/>
            <w:r>
              <w:t xml:space="preserve"> port, der er specificeret ved type_, der bliver sat ved </w:t>
            </w:r>
            <w:proofErr w:type="spellStart"/>
            <w:r>
              <w:t>AlsaAdapterens</w:t>
            </w:r>
            <w:proofErr w:type="spellEnd"/>
            <w:r>
              <w:t xml:space="preserve"> oprettelse. Funktionen anvender </w:t>
            </w:r>
            <w:proofErr w:type="spellStart"/>
            <w:r>
              <w:t>RawMidi</w:t>
            </w:r>
            <w:proofErr w:type="spellEnd"/>
            <w:r>
              <w:t xml:space="preserve"> funktionen </w:t>
            </w:r>
            <w:proofErr w:type="spellStart"/>
            <w:r>
              <w:t>snd_rawmidi_open</w:t>
            </w:r>
            <w:proofErr w:type="spellEnd"/>
            <w:r>
              <w:t xml:space="preserve">, med flaget </w:t>
            </w:r>
            <w:proofErr w:type="spellStart"/>
            <w:r>
              <w:t>Append</w:t>
            </w:r>
            <w:proofErr w:type="spellEnd"/>
            <w:r>
              <w:t xml:space="preserve">. Dette medfører, at beskeder sendt til porten lægges til output bufferen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send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proofErr w:type="spellStart"/>
            <w:r>
              <w:t>Cons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td</w:t>
            </w:r>
            <w:proofErr w:type="spellEnd"/>
            <w:r>
              <w:t>::</w:t>
            </w:r>
            <w:proofErr w:type="spellStart"/>
            <w:proofErr w:type="gramEnd"/>
            <w:r>
              <w:t>vector</w:t>
            </w:r>
            <w:proofErr w:type="spellEnd"/>
            <w:r>
              <w:t>&lt;</w:t>
            </w:r>
            <w:proofErr w:type="spellStart"/>
            <w:r>
              <w:t>MidiSignal</w:t>
            </w:r>
            <w:proofErr w:type="spellEnd"/>
            <w:r>
              <w:t>&gt;&amp;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proofErr w:type="spellStart"/>
            <w:proofErr w:type="gramStart"/>
            <w:r>
              <w:t>bool</w:t>
            </w:r>
            <w:proofErr w:type="spellEnd"/>
            <w:proofErr w:type="gramEnd"/>
            <w:r>
              <w:t xml:space="preserve">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8262BF" w:rsidRDefault="006D2C54" w:rsidP="00853983">
            <w:pPr>
              <w:rPr>
                <w:color w:val="000000" w:themeColor="text1"/>
              </w:rPr>
            </w:pPr>
            <w:r>
              <w:t xml:space="preserve">Denne funktion modtager en vektor af </w:t>
            </w:r>
            <w:proofErr w:type="spellStart"/>
            <w:r>
              <w:t>MidiSignal</w:t>
            </w:r>
            <w:proofErr w:type="spellEnd"/>
            <w:r>
              <w:t xml:space="preserve"> </w:t>
            </w:r>
            <w:proofErr w:type="spellStart"/>
            <w:r>
              <w:t>structs</w:t>
            </w:r>
            <w:proofErr w:type="spellEnd"/>
            <w:r>
              <w:t xml:space="preserve">, som specificeret i </w:t>
            </w:r>
            <w:r>
              <w:rPr>
                <w:color w:val="FF0000"/>
              </w:rPr>
              <w:t xml:space="preserve">INDSÆT REFERENCE. </w:t>
            </w:r>
            <w:r>
              <w:rPr>
                <w:color w:val="000000" w:themeColor="text1"/>
              </w:rPr>
              <w:t xml:space="preserve">I en for-løkke omdannes hvert </w:t>
            </w:r>
            <w:proofErr w:type="spellStart"/>
            <w:r>
              <w:rPr>
                <w:color w:val="000000" w:themeColor="text1"/>
              </w:rPr>
              <w:t>MidiSignal</w:t>
            </w:r>
            <w:proofErr w:type="spellEnd"/>
            <w:r>
              <w:rPr>
                <w:color w:val="000000" w:themeColor="text1"/>
              </w:rPr>
              <w:t xml:space="preserve"> element i </w:t>
            </w:r>
            <w:proofErr w:type="spellStart"/>
            <w:r>
              <w:rPr>
                <w:color w:val="000000" w:themeColor="text1"/>
              </w:rPr>
              <w:t>vectoren</w:t>
            </w:r>
            <w:proofErr w:type="spellEnd"/>
            <w:r>
              <w:rPr>
                <w:color w:val="000000" w:themeColor="text1"/>
              </w:rPr>
              <w:t xml:space="preserve"> til et </w:t>
            </w:r>
            <w:proofErr w:type="spellStart"/>
            <w:r>
              <w:rPr>
                <w:color w:val="000000" w:themeColor="text1"/>
              </w:rPr>
              <w:t>char</w:t>
            </w:r>
            <w:proofErr w:type="spellEnd"/>
            <w:r>
              <w:rPr>
                <w:color w:val="000000" w:themeColor="text1"/>
              </w:rPr>
              <w:t xml:space="preserve"> array på formen {</w:t>
            </w:r>
            <w:proofErr w:type="spellStart"/>
            <w:r>
              <w:rPr>
                <w:color w:val="000000" w:themeColor="text1"/>
              </w:rPr>
              <w:t>command</w:t>
            </w:r>
            <w:proofErr w:type="spellEnd"/>
            <w:r>
              <w:rPr>
                <w:color w:val="000000" w:themeColor="text1"/>
              </w:rPr>
              <w:t xml:space="preserve">_ +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proofErr w:type="gramStart"/>
            <w:r>
              <w:rPr>
                <w:color w:val="000000" w:themeColor="text1"/>
              </w:rPr>
              <w:t>_ ,</w:t>
            </w:r>
            <w:proofErr w:type="gramEnd"/>
            <w:r>
              <w:rPr>
                <w:color w:val="000000" w:themeColor="text1"/>
              </w:rPr>
              <w:t xml:space="preserve"> param1_ , param2} og sendes derefter vha. </w:t>
            </w:r>
            <w:proofErr w:type="spellStart"/>
            <w:r>
              <w:rPr>
                <w:color w:val="000000" w:themeColor="text1"/>
              </w:rPr>
              <w:t>snd_rawmidi_write</w:t>
            </w:r>
            <w:proofErr w:type="spellEnd"/>
            <w:r>
              <w:rPr>
                <w:color w:val="000000" w:themeColor="text1"/>
              </w:rPr>
              <w:t xml:space="preserve"> til den </w:t>
            </w:r>
            <w:proofErr w:type="spellStart"/>
            <w:r>
              <w:rPr>
                <w:color w:val="000000" w:themeColor="text1"/>
              </w:rPr>
              <w:t>RawMidi</w:t>
            </w:r>
            <w:proofErr w:type="spellEnd"/>
            <w:r>
              <w:rPr>
                <w:color w:val="FF0000"/>
              </w:rPr>
              <w:t xml:space="preserve"> </w:t>
            </w:r>
            <w:r>
              <w:rPr>
                <w:color w:val="000000" w:themeColor="text1"/>
              </w:rPr>
              <w:t>specificeret ved type_.</w:t>
            </w:r>
          </w:p>
        </w:tc>
      </w:tr>
    </w:tbl>
    <w:p w:rsidR="006D2C54" w:rsidRDefault="006D2C54" w:rsidP="006D2C54"/>
    <w:p w:rsidR="006D2C54" w:rsidRDefault="006D2C54" w:rsidP="006D2C54"/>
    <w:p w:rsidR="006D2C54" w:rsidRDefault="006D2C54" w:rsidP="006D2C54">
      <w:r>
        <w:t xml:space="preserve"> </w:t>
      </w:r>
    </w:p>
    <w:p w:rsidR="006D2C54" w:rsidRDefault="006D2C54" w:rsidP="006D2C54"/>
    <w:p w:rsidR="006D2C54" w:rsidRPr="0020756A" w:rsidRDefault="006D2C54" w:rsidP="006D2C54"/>
    <w:p w:rsidR="006D2C54" w:rsidRDefault="006D2C54" w:rsidP="006D2C54"/>
    <w:sectPr w:rsidR="006D2C5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A4317" w:rsidRDefault="008A4317" w:rsidP="006D2C54">
      <w:pPr>
        <w:spacing w:after="0" w:line="240" w:lineRule="auto"/>
      </w:pPr>
      <w:r>
        <w:separator/>
      </w:r>
    </w:p>
  </w:endnote>
  <w:endnote w:type="continuationSeparator" w:id="0">
    <w:p w:rsidR="008A4317" w:rsidRDefault="008A4317" w:rsidP="006D2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A4317" w:rsidRDefault="008A4317" w:rsidP="006D2C54">
      <w:pPr>
        <w:spacing w:after="0" w:line="240" w:lineRule="auto"/>
      </w:pPr>
      <w:r>
        <w:separator/>
      </w:r>
    </w:p>
  </w:footnote>
  <w:footnote w:type="continuationSeparator" w:id="0">
    <w:p w:rsidR="008A4317" w:rsidRDefault="008A4317" w:rsidP="006D2C54">
      <w:pPr>
        <w:spacing w:after="0" w:line="240" w:lineRule="auto"/>
      </w:pPr>
      <w:r>
        <w:continuationSeparator/>
      </w:r>
    </w:p>
  </w:footnote>
  <w:footnote w:id="1">
    <w:p w:rsidR="006D2C54" w:rsidRDefault="006D2C54" w:rsidP="006D2C54">
      <w:pPr>
        <w:pStyle w:val="FootnoteText"/>
      </w:pPr>
      <w:r>
        <w:rPr>
          <w:rStyle w:val="FootnoteReference"/>
          <w:rFonts w:eastAsiaTheme="majorEastAsia"/>
        </w:rPr>
        <w:footnoteRef/>
      </w:r>
      <w:r>
        <w:t xml:space="preserve"> I den endelige version af systemet vil der forekomme </w:t>
      </w:r>
      <w:proofErr w:type="spellStart"/>
      <w:r>
        <w:t>trådprioritering</w:t>
      </w:r>
      <w:proofErr w:type="spellEnd"/>
      <w:r>
        <w:t xml:space="preserve">. I denne </w:t>
      </w:r>
      <w:proofErr w:type="spellStart"/>
      <w:r>
        <w:t>iteration</w:t>
      </w:r>
      <w:proofErr w:type="spellEnd"/>
      <w:r>
        <w:t xml:space="preserve"> er det ikke implementeret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3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2C54"/>
    <w:rsid w:val="005A372F"/>
    <w:rsid w:val="006D2C54"/>
    <w:rsid w:val="008245EB"/>
    <w:rsid w:val="008A4317"/>
    <w:rsid w:val="009111B4"/>
    <w:rsid w:val="00BD0059"/>
    <w:rsid w:val="00D4530F"/>
    <w:rsid w:val="00DB2C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E29569-96BF-4F8D-8FA5-3A566E5DB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2C54"/>
  </w:style>
  <w:style w:type="paragraph" w:styleId="Heading1">
    <w:name w:val="heading 1"/>
    <w:basedOn w:val="Normal"/>
    <w:next w:val="Normal"/>
    <w:link w:val="Heading1Char"/>
    <w:uiPriority w:val="9"/>
    <w:qFormat/>
    <w:rsid w:val="006D2C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2C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D2C5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D2C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6D2C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6D2C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D2C5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D2C5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6D2C54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6D2C54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6D2C54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D2C54"/>
    <w:rPr>
      <w:rFonts w:ascii="Calibri" w:eastAsia="Times New Roman" w:hAnsi="Calibri" w:cs="Times New Roman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6D2C54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6D2C5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el-Gitter1">
    <w:name w:val="Tabel - Gitter1"/>
    <w:basedOn w:val="TableNormal"/>
    <w:next w:val="TableGrid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">
    <w:name w:val="Table Grid"/>
    <w:basedOn w:val="TableNormal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6Char">
    <w:name w:val="Heading 6 Char"/>
    <w:basedOn w:val="DefaultParagraphFont"/>
    <w:link w:val="Heading6"/>
    <w:uiPriority w:val="9"/>
    <w:rsid w:val="006D2C54"/>
    <w:rPr>
      <w:rFonts w:asciiTheme="majorHAnsi" w:eastAsiaTheme="majorEastAsia" w:hAnsiTheme="majorHAnsi" w:cstheme="majorBidi"/>
      <w:color w:val="1F4D78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2</Pages>
  <Words>1305</Words>
  <Characters>7962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kr</dc:creator>
  <cp:keywords/>
  <dc:description/>
  <cp:lastModifiedBy>Fiskr</cp:lastModifiedBy>
  <cp:revision>3</cp:revision>
  <dcterms:created xsi:type="dcterms:W3CDTF">2014-12-16T11:48:00Z</dcterms:created>
  <dcterms:modified xsi:type="dcterms:W3CDTF">2014-12-16T12:19:00Z</dcterms:modified>
</cp:coreProperties>
</file>